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7C003C" w:rsidRPr="007C003C" w:rsidTr="000F6E72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2311E8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 w:rsidRPr="007C003C"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192BA0" w:rsidRPr="007C003C" w:rsidRDefault="00192BA0" w:rsidP="002311E8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2311E8" w:rsidP="00192BA0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5CFA230" wp14:editId="198DE92D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7C003C" w:rsidRPr="007C003C" w:rsidTr="000F6E72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7C003C" w:rsidRPr="007C003C" w:rsidTr="000F6E72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2BA0" w:rsidRPr="007C003C" w:rsidRDefault="00192BA0" w:rsidP="00192BA0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192BA0" w:rsidRPr="007C003C" w:rsidRDefault="00192BA0" w:rsidP="000F6E72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192BA0" w:rsidRPr="007C003C" w:rsidTr="000F6E72">
        <w:tc>
          <w:tcPr>
            <w:tcW w:w="1800" w:type="dxa"/>
          </w:tcPr>
          <w:p w:rsidR="00192BA0" w:rsidRPr="007C003C" w:rsidRDefault="00192BA0" w:rsidP="00192BA0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7C003C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192BA0" w:rsidRPr="002311E8" w:rsidRDefault="00192BA0" w:rsidP="00192BA0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rtl/>
              </w:rPr>
            </w:pPr>
            <w:r w:rsidRPr="002311E8">
              <w:rPr>
                <w:rFonts w:ascii="Arial" w:eastAsiaTheme="minorHAnsi" w:hAnsi="Arial"/>
              </w:rPr>
              <w:t>01250403-0</w:t>
            </w:r>
            <w:r w:rsidRPr="002311E8">
              <w:rPr>
                <w:rFonts w:ascii="Arial" w:eastAsiaTheme="minorHAnsi" w:hAnsi="Arial"/>
                <w:color w:val="FF0000"/>
              </w:rPr>
              <w:t>3</w:t>
            </w:r>
          </w:p>
        </w:tc>
      </w:tr>
    </w:tbl>
    <w:p w:rsidR="00192BA0" w:rsidRPr="007C003C" w:rsidRDefault="00192BA0" w:rsidP="000F6E72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192BA0" w:rsidRPr="002311E8" w:rsidRDefault="002311E8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  <w:r>
        <w:rPr>
          <w:rFonts w:ascii="Arial" w:hAnsi="Arial" w:cs="PNU" w:hint="cs"/>
          <w:sz w:val="28"/>
          <w:szCs w:val="28"/>
          <w:rtl/>
        </w:rPr>
        <w:t>ادارة الجمعيات العلمية</w:t>
      </w:r>
      <w:r>
        <w:rPr>
          <w:rFonts w:ascii="Arial" w:hAnsi="Arial" w:cs="PNU" w:hint="cs"/>
          <w:sz w:val="28"/>
          <w:szCs w:val="28"/>
          <w:rtl/>
        </w:rPr>
        <w:tab/>
      </w:r>
      <w:r w:rsidR="00192BA0" w:rsidRPr="002311E8">
        <w:rPr>
          <w:rFonts w:asciiTheme="minorBidi" w:hAnsiTheme="minorBidi" w:cs="PNU"/>
          <w:sz w:val="28"/>
          <w:szCs w:val="28"/>
          <w:rtl/>
        </w:rPr>
        <w:t xml:space="preserve">  </w:t>
      </w:r>
      <w:r>
        <w:rPr>
          <w:rFonts w:asciiTheme="minorBidi" w:hAnsiTheme="minorBidi" w:cs="PNU" w:hint="cs"/>
          <w:sz w:val="28"/>
          <w:szCs w:val="28"/>
          <w:rtl/>
        </w:rPr>
        <w:t xml:space="preserve">                                     </w:t>
      </w:r>
      <w:r w:rsidR="00192BA0" w:rsidRPr="002311E8">
        <w:rPr>
          <w:rFonts w:asciiTheme="minorBidi" w:hAnsiTheme="minorBidi" w:cs="PNU"/>
          <w:sz w:val="28"/>
          <w:szCs w:val="28"/>
          <w:rtl/>
        </w:rPr>
        <w:t xml:space="preserve">    الوحدة: وحدة الخدمات المساندة</w:t>
      </w:r>
    </w:p>
    <w:p w:rsidR="00192BA0" w:rsidRPr="002311E8" w:rsidRDefault="00192BA0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2311E8" w:rsidTr="0050306A">
        <w:tc>
          <w:tcPr>
            <w:tcW w:w="9576" w:type="dxa"/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سم الإجراء:</w:t>
            </w:r>
            <w:r w:rsidR="00720745" w:rsidRPr="002311E8">
              <w:rPr>
                <w:rFonts w:asciiTheme="minorBidi" w:hAnsiTheme="minorBidi" w:cs="PNU"/>
                <w:sz w:val="28"/>
                <w:szCs w:val="28"/>
                <w:rtl/>
              </w:rPr>
              <w:t xml:space="preserve"> </w:t>
            </w:r>
            <w:r w:rsidR="00FD2902" w:rsidRPr="002311E8">
              <w:rPr>
                <w:rFonts w:asciiTheme="minorBidi" w:hAnsiTheme="minorBidi" w:cs="PNU"/>
                <w:sz w:val="28"/>
                <w:szCs w:val="28"/>
                <w:rtl/>
              </w:rPr>
              <w:t>تنسيق المؤتمرات والاجتماعات</w:t>
            </w:r>
          </w:p>
        </w:tc>
      </w:tr>
    </w:tbl>
    <w:p w:rsidR="00C3109A" w:rsidRPr="002311E8" w:rsidRDefault="00C3109A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4413"/>
        <w:gridCol w:w="2835"/>
        <w:gridCol w:w="1727"/>
      </w:tblGrid>
      <w:tr w:rsidR="007C003C" w:rsidRPr="002311E8" w:rsidTr="002311E8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م</w:t>
            </w:r>
          </w:p>
        </w:tc>
        <w:tc>
          <w:tcPr>
            <w:tcW w:w="4413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283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مسئولية</w:t>
            </w:r>
          </w:p>
        </w:tc>
        <w:tc>
          <w:tcPr>
            <w:tcW w:w="1727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نموذج المستخدم</w:t>
            </w:r>
          </w:p>
        </w:tc>
      </w:tr>
      <w:tr w:rsidR="007C003C" w:rsidRPr="002311E8" w:rsidTr="002311E8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87377E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4413" w:type="dxa"/>
            <w:vAlign w:val="center"/>
          </w:tcPr>
          <w:p w:rsidR="0087377E" w:rsidRPr="002311E8" w:rsidRDefault="0087377E" w:rsidP="00192BA0">
            <w:pPr>
              <w:bidi/>
              <w:spacing w:line="240" w:lineRule="auto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إرسال الدعوات</w:t>
            </w:r>
          </w:p>
        </w:tc>
        <w:tc>
          <w:tcPr>
            <w:tcW w:w="2835" w:type="dxa"/>
            <w:tcBorders>
              <w:top w:val="single" w:sz="12" w:space="0" w:color="000000"/>
            </w:tcBorders>
            <w:vAlign w:val="center"/>
          </w:tcPr>
          <w:p w:rsidR="0087377E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رئيسة وحدة المساندة</w:t>
            </w:r>
          </w:p>
        </w:tc>
        <w:tc>
          <w:tcPr>
            <w:tcW w:w="1727" w:type="dxa"/>
            <w:tcBorders>
              <w:top w:val="single" w:sz="12" w:space="0" w:color="000000"/>
            </w:tcBorders>
            <w:vAlign w:val="center"/>
          </w:tcPr>
          <w:p w:rsidR="0087377E" w:rsidRPr="002311E8" w:rsidRDefault="004F4A35" w:rsidP="002311E8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 xml:space="preserve">بريد </w:t>
            </w:r>
            <w:r w:rsidR="00A42A9A"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إلكتروني أو ورقي</w:t>
            </w:r>
          </w:p>
        </w:tc>
      </w:tr>
      <w:tr w:rsidR="007C003C" w:rsidRPr="002311E8" w:rsidTr="002311E8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FD2902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4413" w:type="dxa"/>
            <w:vAlign w:val="center"/>
          </w:tcPr>
          <w:p w:rsidR="00FD2902" w:rsidRPr="002311E8" w:rsidRDefault="00FD2902" w:rsidP="00192BA0">
            <w:pPr>
              <w:bidi/>
              <w:spacing w:line="240" w:lineRule="auto"/>
              <w:rPr>
                <w:rFonts w:asciiTheme="minorBidi" w:hAnsiTheme="minorBidi" w:cs="PNU"/>
                <w:b/>
                <w:bCs/>
                <w:sz w:val="28"/>
                <w:szCs w:val="28"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إعداد ملف الفعالية</w:t>
            </w:r>
          </w:p>
        </w:tc>
        <w:tc>
          <w:tcPr>
            <w:tcW w:w="2835" w:type="dxa"/>
            <w:tcBorders>
              <w:top w:val="single" w:sz="12" w:space="0" w:color="000000"/>
            </w:tcBorders>
            <w:vAlign w:val="center"/>
          </w:tcPr>
          <w:p w:rsidR="00FD2902" w:rsidRPr="002311E8" w:rsidRDefault="00FD2902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1727" w:type="dxa"/>
            <w:tcBorders>
              <w:top w:val="single" w:sz="12" w:space="0" w:color="000000"/>
            </w:tcBorders>
            <w:vAlign w:val="center"/>
          </w:tcPr>
          <w:p w:rsidR="00FD2902" w:rsidRPr="002311E8" w:rsidRDefault="00A42A9A" w:rsidP="002311E8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ملف ورقي أو إلكتروني</w:t>
            </w:r>
          </w:p>
        </w:tc>
      </w:tr>
      <w:tr w:rsidR="007C003C" w:rsidRPr="002311E8" w:rsidTr="002311E8">
        <w:tc>
          <w:tcPr>
            <w:tcW w:w="648" w:type="dxa"/>
            <w:vAlign w:val="center"/>
          </w:tcPr>
          <w:p w:rsidR="00192BA0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4413" w:type="dxa"/>
            <w:vAlign w:val="center"/>
          </w:tcPr>
          <w:p w:rsidR="00192BA0" w:rsidRPr="002311E8" w:rsidRDefault="00192BA0" w:rsidP="00AB79DD">
            <w:pPr>
              <w:bidi/>
              <w:spacing w:line="240" w:lineRule="auto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 xml:space="preserve">حجز القاعة وتنسيق التقنية والشهادات </w:t>
            </w:r>
            <w:r w:rsidR="00AB79DD"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.</w:t>
            </w:r>
          </w:p>
        </w:tc>
        <w:tc>
          <w:tcPr>
            <w:tcW w:w="2835" w:type="dxa"/>
            <w:vAlign w:val="center"/>
          </w:tcPr>
          <w:p w:rsidR="00192BA0" w:rsidRPr="002311E8" w:rsidRDefault="00192BA0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رئيسة وحدة المساندة</w:t>
            </w:r>
          </w:p>
        </w:tc>
        <w:tc>
          <w:tcPr>
            <w:tcW w:w="1727" w:type="dxa"/>
            <w:vAlign w:val="center"/>
          </w:tcPr>
          <w:p w:rsidR="00192BA0" w:rsidRPr="002311E8" w:rsidRDefault="004F4A35" w:rsidP="002311E8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 xml:space="preserve">بريد </w:t>
            </w:r>
            <w:r w:rsidRPr="002311E8">
              <w:rPr>
                <w:rFonts w:asciiTheme="minorBidi" w:hAnsiTheme="minorBidi" w:cs="PNU" w:hint="cs"/>
                <w:b/>
                <w:bCs/>
                <w:sz w:val="28"/>
                <w:szCs w:val="28"/>
                <w:rtl/>
              </w:rPr>
              <w:t>إلكتروني</w:t>
            </w:r>
          </w:p>
        </w:tc>
      </w:tr>
      <w:tr w:rsidR="007C003C" w:rsidRPr="002311E8" w:rsidTr="002311E8">
        <w:tc>
          <w:tcPr>
            <w:tcW w:w="648" w:type="dxa"/>
            <w:vAlign w:val="center"/>
          </w:tcPr>
          <w:p w:rsidR="0087377E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 w:hint="cs"/>
                <w:sz w:val="28"/>
                <w:szCs w:val="28"/>
                <w:rtl/>
              </w:rPr>
              <w:t>4</w:t>
            </w:r>
          </w:p>
        </w:tc>
        <w:tc>
          <w:tcPr>
            <w:tcW w:w="4413" w:type="dxa"/>
            <w:vAlign w:val="center"/>
          </w:tcPr>
          <w:p w:rsidR="0087377E" w:rsidRPr="002311E8" w:rsidRDefault="0087377E" w:rsidP="0087377E">
            <w:pPr>
              <w:bidi/>
              <w:spacing w:line="240" w:lineRule="auto"/>
              <w:rPr>
                <w:rFonts w:asciiTheme="minorBidi" w:hAnsiTheme="minorBidi" w:cs="PNU"/>
                <w:b/>
                <w:bCs/>
                <w:sz w:val="28"/>
                <w:szCs w:val="28"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 xml:space="preserve">الضيافة </w:t>
            </w:r>
          </w:p>
        </w:tc>
        <w:tc>
          <w:tcPr>
            <w:tcW w:w="2835" w:type="dxa"/>
            <w:vAlign w:val="center"/>
          </w:tcPr>
          <w:p w:rsidR="0087377E" w:rsidRPr="002311E8" w:rsidRDefault="0087377E" w:rsidP="00192BA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  <w:t>رئيسة وحدة المساندة</w:t>
            </w:r>
          </w:p>
        </w:tc>
        <w:tc>
          <w:tcPr>
            <w:tcW w:w="1727" w:type="dxa"/>
            <w:vAlign w:val="center"/>
          </w:tcPr>
          <w:p w:rsidR="0087377E" w:rsidRPr="002311E8" w:rsidRDefault="00CD205B" w:rsidP="002311E8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b/>
                <w:bCs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 w:hint="cs"/>
                <w:b/>
                <w:bCs/>
                <w:sz w:val="28"/>
                <w:szCs w:val="28"/>
                <w:rtl/>
              </w:rPr>
              <w:t>شخصي</w:t>
            </w:r>
          </w:p>
        </w:tc>
      </w:tr>
    </w:tbl>
    <w:p w:rsidR="00DB62C4" w:rsidRPr="002311E8" w:rsidRDefault="00DB62C4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7C003C" w:rsidRPr="002311E8" w:rsidTr="002311E8">
        <w:trPr>
          <w:trHeight w:val="548"/>
        </w:trPr>
        <w:tc>
          <w:tcPr>
            <w:tcW w:w="4788" w:type="dxa"/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 xml:space="preserve">مراجعة: </w:t>
            </w:r>
            <w:r w:rsidR="00BF4925" w:rsidRPr="002311E8">
              <w:rPr>
                <w:rFonts w:asciiTheme="minorBidi" w:hAnsiTheme="minorBidi" w:cs="PNU"/>
                <w:sz w:val="28"/>
                <w:szCs w:val="28"/>
                <w:rtl/>
              </w:rPr>
              <w:t xml:space="preserve">رئيسة </w:t>
            </w:r>
            <w:r w:rsidR="00274AC5" w:rsidRPr="002311E8">
              <w:rPr>
                <w:rFonts w:asciiTheme="minorBidi" w:hAnsiTheme="minorBidi" w:cs="PNU"/>
                <w:sz w:val="28"/>
                <w:szCs w:val="28"/>
                <w:rtl/>
              </w:rPr>
              <w:t>وحدة المساندة</w:t>
            </w:r>
          </w:p>
        </w:tc>
        <w:tc>
          <w:tcPr>
            <w:tcW w:w="4788" w:type="dxa"/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2311E8" w:rsidTr="002311E8">
        <w:trPr>
          <w:trHeight w:val="602"/>
        </w:trPr>
        <w:tc>
          <w:tcPr>
            <w:tcW w:w="4788" w:type="dxa"/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 xml:space="preserve">اعتماد: </w:t>
            </w:r>
            <w:r w:rsidR="00BF4925" w:rsidRPr="002311E8">
              <w:rPr>
                <w:rFonts w:asciiTheme="minorBidi" w:hAnsiTheme="minorBidi" w:cs="PNU"/>
                <w:sz w:val="28"/>
                <w:szCs w:val="28"/>
                <w:rtl/>
              </w:rPr>
              <w:t xml:space="preserve">مديرة </w:t>
            </w:r>
            <w:r w:rsidR="00274AC5" w:rsidRPr="002311E8">
              <w:rPr>
                <w:rFonts w:asciiTheme="minorBidi" w:hAnsiTheme="minorBidi" w:cs="PNU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C3109A" w:rsidRPr="002311E8" w:rsidRDefault="00C3109A" w:rsidP="00192BA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توقيع</w:t>
            </w:r>
          </w:p>
        </w:tc>
      </w:tr>
    </w:tbl>
    <w:tbl>
      <w:tblPr>
        <w:tblpPr w:leftFromText="180" w:rightFromText="180" w:vertAnchor="text" w:horzAnchor="margin" w:tblpY="-281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2311E8" w:rsidRPr="007C003C" w:rsidTr="002311E8">
        <w:trPr>
          <w:trHeight w:val="788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 w:rsidRPr="007C003C"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2311E8" w:rsidRPr="007C003C" w:rsidRDefault="002311E8" w:rsidP="002311E8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2EC3C134" wp14:editId="26D7B37F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52705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2311E8" w:rsidRPr="007C003C" w:rsidTr="002311E8">
        <w:trPr>
          <w:trHeight w:val="484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7C003C"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2311E8" w:rsidRPr="007C003C" w:rsidTr="002311E8">
        <w:trPr>
          <w:trHeight w:val="415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1E8" w:rsidRPr="007C003C" w:rsidRDefault="002311E8" w:rsidP="002311E8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 w:rsidRPr="007C003C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 w:rsidRPr="007C003C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7C7E7C" w:rsidRPr="007C003C" w:rsidRDefault="007C7E7C" w:rsidP="00192BA0">
      <w:pPr>
        <w:bidi/>
        <w:spacing w:line="240" w:lineRule="auto"/>
        <w:rPr>
          <w:rFonts w:asciiTheme="minorBidi" w:hAnsiTheme="minorBidi" w:cstheme="minorBidi"/>
          <w:sz w:val="28"/>
          <w:szCs w:val="28"/>
          <w:rtl/>
        </w:rPr>
      </w:pPr>
    </w:p>
    <w:p w:rsidR="00192BA0" w:rsidRPr="007C003C" w:rsidRDefault="00192BA0" w:rsidP="00192BA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  <w:r w:rsidRPr="007C003C"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192BA0" w:rsidRPr="007C003C" w:rsidTr="000F6E72">
        <w:tc>
          <w:tcPr>
            <w:tcW w:w="1800" w:type="dxa"/>
          </w:tcPr>
          <w:p w:rsidR="00192BA0" w:rsidRPr="007C003C" w:rsidRDefault="00192BA0" w:rsidP="000F6E72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7C003C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192BA0" w:rsidRPr="002311E8" w:rsidRDefault="00192BA0" w:rsidP="000F6E7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rtl/>
              </w:rPr>
            </w:pPr>
            <w:r w:rsidRPr="002311E8">
              <w:rPr>
                <w:rFonts w:ascii="Arial" w:eastAsiaTheme="minorHAnsi" w:hAnsi="Arial"/>
              </w:rPr>
              <w:t>01250403-0</w:t>
            </w:r>
            <w:r w:rsidRPr="002311E8">
              <w:rPr>
                <w:rFonts w:ascii="Arial" w:eastAsiaTheme="minorHAnsi" w:hAnsi="Arial"/>
                <w:color w:val="FF0000"/>
              </w:rPr>
              <w:t>3</w:t>
            </w:r>
          </w:p>
        </w:tc>
      </w:tr>
    </w:tbl>
    <w:p w:rsidR="00192BA0" w:rsidRPr="007C003C" w:rsidRDefault="00192BA0" w:rsidP="00192BA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192BA0" w:rsidRPr="002311E8" w:rsidRDefault="002311E8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  <w:r>
        <w:rPr>
          <w:rFonts w:ascii="Arial" w:hAnsi="Arial" w:cs="PNU" w:hint="cs"/>
          <w:sz w:val="28"/>
          <w:szCs w:val="28"/>
          <w:rtl/>
        </w:rPr>
        <w:t>ادارة الجمعيات العلمية</w:t>
      </w:r>
      <w:r>
        <w:rPr>
          <w:rFonts w:ascii="Arial" w:hAnsi="Arial" w:cs="PNU" w:hint="cs"/>
          <w:sz w:val="28"/>
          <w:szCs w:val="28"/>
          <w:rtl/>
        </w:rPr>
        <w:tab/>
      </w:r>
      <w:r>
        <w:rPr>
          <w:rFonts w:ascii="Arial" w:hAnsi="Arial" w:cs="PNU" w:hint="cs"/>
          <w:sz w:val="28"/>
          <w:szCs w:val="28"/>
          <w:rtl/>
        </w:rPr>
        <w:tab/>
        <w:t xml:space="preserve">                               </w:t>
      </w:r>
      <w:bookmarkStart w:id="0" w:name="_GoBack"/>
      <w:bookmarkEnd w:id="0"/>
      <w:r w:rsidR="00192BA0" w:rsidRPr="002311E8">
        <w:rPr>
          <w:rFonts w:asciiTheme="minorBidi" w:hAnsiTheme="minorBidi" w:cs="PNU"/>
          <w:sz w:val="28"/>
          <w:szCs w:val="28"/>
          <w:rtl/>
        </w:rPr>
        <w:t xml:space="preserve"> الوحدة: وحدة الخدمات المساندة</w:t>
      </w:r>
    </w:p>
    <w:p w:rsidR="00192BA0" w:rsidRPr="002311E8" w:rsidRDefault="00192BA0" w:rsidP="00192BA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p w:rsidR="007F2654" w:rsidRPr="002311E8" w:rsidRDefault="007C003C" w:rsidP="002311E8">
      <w:pPr>
        <w:bidi/>
        <w:spacing w:after="0" w:line="240" w:lineRule="auto"/>
        <w:jc w:val="center"/>
        <w:rPr>
          <w:rFonts w:asciiTheme="minorBidi" w:hAnsiTheme="minorBidi" w:cs="PNU"/>
          <w:sz w:val="28"/>
          <w:szCs w:val="28"/>
          <w:rtl/>
        </w:rPr>
      </w:pPr>
      <w:r w:rsidRPr="002311E8">
        <w:rPr>
          <w:rFonts w:cs="PNU"/>
        </w:rPr>
        <w:object w:dxaOrig="5870" w:dyaOrig="7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354.75pt" o:ole="">
            <v:imagedata r:id="rId6" o:title=""/>
          </v:shape>
          <o:OLEObject Type="Embed" ProgID="Visio.Drawing.11" ShapeID="_x0000_i1025" DrawAspect="Content" ObjectID="_1631863483" r:id="rId7"/>
        </w:objec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7C003C" w:rsidRPr="002311E8" w:rsidTr="000F6E72">
        <w:trPr>
          <w:trHeight w:val="548"/>
        </w:trPr>
        <w:tc>
          <w:tcPr>
            <w:tcW w:w="4788" w:type="dxa"/>
            <w:vAlign w:val="center"/>
          </w:tcPr>
          <w:p w:rsidR="00192BA0" w:rsidRPr="002311E8" w:rsidRDefault="00192BA0" w:rsidP="000F6E72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مراجعة: رئيسة وحدة المساندة</w:t>
            </w:r>
          </w:p>
        </w:tc>
        <w:tc>
          <w:tcPr>
            <w:tcW w:w="4788" w:type="dxa"/>
            <w:vAlign w:val="center"/>
          </w:tcPr>
          <w:p w:rsidR="00192BA0" w:rsidRPr="002311E8" w:rsidRDefault="00192BA0" w:rsidP="000F6E72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توقيع:</w:t>
            </w:r>
          </w:p>
        </w:tc>
      </w:tr>
      <w:tr w:rsidR="00192BA0" w:rsidRPr="002311E8" w:rsidTr="000F6E72">
        <w:trPr>
          <w:trHeight w:val="602"/>
        </w:trPr>
        <w:tc>
          <w:tcPr>
            <w:tcW w:w="4788" w:type="dxa"/>
            <w:vAlign w:val="center"/>
          </w:tcPr>
          <w:p w:rsidR="00192BA0" w:rsidRPr="002311E8" w:rsidRDefault="00192BA0" w:rsidP="000F6E72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عتماد: مديرة ادارة الجمعيات العلمية</w:t>
            </w:r>
          </w:p>
        </w:tc>
        <w:tc>
          <w:tcPr>
            <w:tcW w:w="4788" w:type="dxa"/>
            <w:vAlign w:val="center"/>
          </w:tcPr>
          <w:p w:rsidR="00192BA0" w:rsidRPr="002311E8" w:rsidRDefault="00192BA0" w:rsidP="000F6E72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2311E8">
              <w:rPr>
                <w:rFonts w:asciiTheme="minorBidi" w:hAnsiTheme="minorBidi" w:cs="PNU"/>
                <w:sz w:val="28"/>
                <w:szCs w:val="28"/>
                <w:rtl/>
              </w:rPr>
              <w:t>التوقيع</w:t>
            </w:r>
          </w:p>
        </w:tc>
      </w:tr>
    </w:tbl>
    <w:p w:rsidR="00192BA0" w:rsidRPr="002311E8" w:rsidRDefault="00192BA0" w:rsidP="00192BA0">
      <w:pPr>
        <w:bidi/>
        <w:spacing w:line="240" w:lineRule="auto"/>
        <w:rPr>
          <w:rFonts w:asciiTheme="minorBidi" w:hAnsiTheme="minorBidi" w:cs="PNU"/>
          <w:sz w:val="28"/>
          <w:szCs w:val="28"/>
          <w:rtl/>
        </w:rPr>
      </w:pPr>
    </w:p>
    <w:p w:rsidR="002311E8" w:rsidRPr="002311E8" w:rsidRDefault="002311E8">
      <w:pPr>
        <w:bidi/>
        <w:spacing w:line="240" w:lineRule="auto"/>
        <w:rPr>
          <w:rFonts w:asciiTheme="minorBidi" w:hAnsiTheme="minorBidi" w:cs="PNU"/>
          <w:sz w:val="28"/>
          <w:szCs w:val="28"/>
        </w:rPr>
      </w:pPr>
    </w:p>
    <w:sectPr w:rsidR="002311E8" w:rsidRPr="002311E8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9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C1D99"/>
    <w:rsid w:val="000D073C"/>
    <w:rsid w:val="000F3EFA"/>
    <w:rsid w:val="001014AF"/>
    <w:rsid w:val="001434E4"/>
    <w:rsid w:val="00192BA0"/>
    <w:rsid w:val="00211036"/>
    <w:rsid w:val="002311E8"/>
    <w:rsid w:val="00234481"/>
    <w:rsid w:val="00274AC5"/>
    <w:rsid w:val="002F3253"/>
    <w:rsid w:val="003057F7"/>
    <w:rsid w:val="00310092"/>
    <w:rsid w:val="00354810"/>
    <w:rsid w:val="00381E13"/>
    <w:rsid w:val="003E2C57"/>
    <w:rsid w:val="00441E9E"/>
    <w:rsid w:val="00485333"/>
    <w:rsid w:val="004F4A35"/>
    <w:rsid w:val="00513B57"/>
    <w:rsid w:val="00583EAE"/>
    <w:rsid w:val="006B2AAD"/>
    <w:rsid w:val="00720745"/>
    <w:rsid w:val="007C003C"/>
    <w:rsid w:val="007C7E7C"/>
    <w:rsid w:val="007F2654"/>
    <w:rsid w:val="00866BA8"/>
    <w:rsid w:val="0087377E"/>
    <w:rsid w:val="009F4029"/>
    <w:rsid w:val="00A42A9A"/>
    <w:rsid w:val="00A91863"/>
    <w:rsid w:val="00AB79DD"/>
    <w:rsid w:val="00AD469E"/>
    <w:rsid w:val="00B2708F"/>
    <w:rsid w:val="00B63077"/>
    <w:rsid w:val="00B95482"/>
    <w:rsid w:val="00BA3C15"/>
    <w:rsid w:val="00BB611E"/>
    <w:rsid w:val="00BF4925"/>
    <w:rsid w:val="00C3109A"/>
    <w:rsid w:val="00C32078"/>
    <w:rsid w:val="00CD205B"/>
    <w:rsid w:val="00D446C0"/>
    <w:rsid w:val="00DB62C4"/>
    <w:rsid w:val="00DC2A10"/>
    <w:rsid w:val="00DC3C48"/>
    <w:rsid w:val="00E424F3"/>
    <w:rsid w:val="00F607D1"/>
    <w:rsid w:val="00FD29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70</Words>
  <Characters>969</Characters>
  <Application>Microsoft Office Word</Application>
  <DocSecurity>0</DocSecurity>
  <Lines>8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18</cp:revision>
  <cp:lastPrinted>2016-03-20T09:26:00Z</cp:lastPrinted>
  <dcterms:created xsi:type="dcterms:W3CDTF">2016-02-10T07:32:00Z</dcterms:created>
  <dcterms:modified xsi:type="dcterms:W3CDTF">2019-10-06T07:38:00Z</dcterms:modified>
</cp:coreProperties>
</file>